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131810" w14:textId="77777777" w:rsidR="00507652" w:rsidRPr="00613553" w:rsidRDefault="00507652" w:rsidP="00507652">
      <w:pPr>
        <w:spacing w:afterLines="50" w:after="156"/>
        <w:jc w:val="center"/>
        <w:rPr>
          <w:rFonts w:ascii="华文行楷" w:eastAsia="华文行楷"/>
          <w:bCs/>
          <w:sz w:val="52"/>
        </w:rPr>
      </w:pPr>
      <w:r w:rsidRPr="00613553">
        <w:rPr>
          <w:rFonts w:ascii="华文行楷" w:eastAsia="华文行楷" w:hint="eastAsia"/>
          <w:bCs/>
          <w:sz w:val="52"/>
        </w:rPr>
        <w:t>电子科技大学</w:t>
      </w:r>
      <w:r>
        <w:rPr>
          <w:rFonts w:ascii="华文行楷" w:eastAsia="华文行楷" w:hint="eastAsia"/>
          <w:bCs/>
          <w:sz w:val="52"/>
          <w:u w:val="single"/>
        </w:rPr>
        <w:t>信息与软件工程</w:t>
      </w:r>
      <w:r w:rsidRPr="00613553">
        <w:rPr>
          <w:rFonts w:ascii="华文行楷" w:eastAsia="华文行楷" w:hint="eastAsia"/>
          <w:bCs/>
          <w:sz w:val="52"/>
        </w:rPr>
        <w:t>学院</w:t>
      </w:r>
    </w:p>
    <w:p w14:paraId="0F8F1A46" w14:textId="77777777" w:rsidR="00507652" w:rsidRDefault="00507652" w:rsidP="00507652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14:paraId="7FEF97AA" w14:textId="77777777" w:rsidR="00507652" w:rsidRDefault="00507652" w:rsidP="00507652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14:paraId="259A435B" w14:textId="77777777" w:rsidR="00507652" w:rsidRDefault="00507652" w:rsidP="00507652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14:paraId="2A16B16F" w14:textId="77777777" w:rsidR="00507652" w:rsidRDefault="00507652" w:rsidP="00507652">
      <w:pPr>
        <w:spacing w:afterLines="50" w:after="156"/>
        <w:jc w:val="center"/>
        <w:rPr>
          <w:rFonts w:eastAsia="楷体_GB2312"/>
          <w:b/>
          <w:bCs/>
          <w:sz w:val="72"/>
        </w:rPr>
      </w:pPr>
      <w:r>
        <w:rPr>
          <w:rFonts w:eastAsia="楷体_GB2312" w:hint="eastAsia"/>
          <w:b/>
          <w:bCs/>
          <w:sz w:val="72"/>
        </w:rPr>
        <w:t>实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验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报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告</w:t>
      </w:r>
    </w:p>
    <w:p w14:paraId="43A1ABB7" w14:textId="77777777" w:rsidR="00507652" w:rsidRDefault="00507652" w:rsidP="00507652">
      <w:pPr>
        <w:jc w:val="center"/>
        <w:rPr>
          <w:rFonts w:eastAsia="方正舒体"/>
          <w:b/>
          <w:bCs/>
          <w:sz w:val="44"/>
        </w:rPr>
      </w:pPr>
    </w:p>
    <w:p w14:paraId="2C4574C2" w14:textId="77777777" w:rsidR="00507652" w:rsidRDefault="00507652" w:rsidP="00507652">
      <w:pPr>
        <w:jc w:val="center"/>
        <w:rPr>
          <w:rFonts w:eastAsia="方正舒体"/>
          <w:b/>
          <w:bCs/>
          <w:sz w:val="44"/>
        </w:rPr>
      </w:pPr>
    </w:p>
    <w:p w14:paraId="7F9CF1D1" w14:textId="77777777" w:rsidR="00507652" w:rsidRDefault="00507652" w:rsidP="00507652">
      <w:pPr>
        <w:rPr>
          <w:rFonts w:eastAsia="方正舒体"/>
          <w:b/>
          <w:bCs/>
          <w:sz w:val="44"/>
        </w:rPr>
      </w:pPr>
    </w:p>
    <w:p w14:paraId="44A18902" w14:textId="06C50636" w:rsidR="00397A71" w:rsidRDefault="00397A71" w:rsidP="006449F1">
      <w:pPr>
        <w:ind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学</w:t>
      </w:r>
      <w:r w:rsidR="00875687">
        <w:rPr>
          <w:rFonts w:ascii="黑体" w:eastAsia="黑体" w:hint="eastAsia"/>
          <w:bCs/>
          <w:sz w:val="36"/>
          <w:szCs w:val="36"/>
        </w:rPr>
        <w:t xml:space="preserve">    </w:t>
      </w:r>
      <w:r>
        <w:rPr>
          <w:rFonts w:ascii="黑体" w:eastAsia="黑体" w:hint="eastAsia"/>
          <w:bCs/>
          <w:sz w:val="36"/>
          <w:szCs w:val="36"/>
        </w:rPr>
        <w:t>号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AB0C9E">
        <w:rPr>
          <w:rFonts w:ascii="黑体" w:eastAsia="黑体" w:hint="eastAsia"/>
          <w:bCs/>
          <w:sz w:val="36"/>
          <w:szCs w:val="36"/>
          <w:u w:val="single"/>
        </w:rPr>
        <w:t>2017221302006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  </w:t>
      </w:r>
    </w:p>
    <w:p w14:paraId="1CA9ACED" w14:textId="4525B856" w:rsidR="00FE434C" w:rsidRDefault="00397A71" w:rsidP="00FE434C">
      <w:pPr>
        <w:ind w:leftChars="800" w:left="168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姓</w:t>
      </w:r>
      <w:r w:rsidR="00875687">
        <w:rPr>
          <w:rFonts w:ascii="黑体" w:eastAsia="黑体" w:hint="eastAsia"/>
          <w:bCs/>
          <w:sz w:val="36"/>
          <w:szCs w:val="36"/>
        </w:rPr>
        <w:t xml:space="preserve">    </w:t>
      </w:r>
      <w:r>
        <w:rPr>
          <w:rFonts w:ascii="黑体" w:eastAsia="黑体" w:hint="eastAsia"/>
          <w:bCs/>
          <w:sz w:val="36"/>
          <w:szCs w:val="36"/>
        </w:rPr>
        <w:t>名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AB0C9E">
        <w:rPr>
          <w:rFonts w:ascii="黑体" w:eastAsia="黑体" w:hint="eastAsia"/>
          <w:bCs/>
          <w:sz w:val="36"/>
          <w:szCs w:val="36"/>
          <w:u w:val="single"/>
        </w:rPr>
        <w:t>周玉川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 </w:t>
      </w:r>
    </w:p>
    <w:p w14:paraId="6033F4C6" w14:textId="2D7D90B8" w:rsidR="00310D83" w:rsidRDefault="00FE434C" w:rsidP="00FE434C">
      <w:pPr>
        <w:jc w:val="left"/>
        <w:rPr>
          <w:rFonts w:ascii="黑体" w:eastAsia="黑体"/>
          <w:bCs/>
          <w:sz w:val="36"/>
          <w:szCs w:val="36"/>
        </w:rPr>
      </w:pPr>
      <w:r w:rsidRPr="009F78CC">
        <w:rPr>
          <w:rFonts w:ascii="黑体" w:eastAsia="黑体" w:hint="eastAsia"/>
          <w:bCs/>
          <w:sz w:val="36"/>
          <w:szCs w:val="36"/>
        </w:rPr>
        <w:t>（实验）</w:t>
      </w:r>
      <w:r>
        <w:rPr>
          <w:rFonts w:ascii="黑体" w:eastAsia="黑体"/>
          <w:bCs/>
          <w:sz w:val="36"/>
          <w:szCs w:val="36"/>
        </w:rPr>
        <w:tab/>
      </w:r>
      <w:r w:rsidR="00507652" w:rsidRPr="009F78CC">
        <w:rPr>
          <w:rFonts w:ascii="黑体" w:eastAsia="黑体" w:hint="eastAsia"/>
          <w:bCs/>
          <w:sz w:val="36"/>
          <w:szCs w:val="36"/>
        </w:rPr>
        <w:t>课程名称</w:t>
      </w:r>
      <w:r w:rsidR="00507652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AB0C9E">
        <w:rPr>
          <w:rFonts w:ascii="黑体" w:eastAsia="黑体" w:hint="eastAsia"/>
          <w:bCs/>
          <w:sz w:val="36"/>
          <w:szCs w:val="36"/>
          <w:u w:val="single"/>
        </w:rPr>
        <w:t>软件工程</w:t>
      </w:r>
      <w:r w:rsidR="00507652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507652"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="00507652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</w:t>
      </w:r>
    </w:p>
    <w:p w14:paraId="1C6D47F6" w14:textId="217ECD0C" w:rsidR="00310D83" w:rsidRDefault="00310D83" w:rsidP="00CD27CC">
      <w:pPr>
        <w:ind w:leftChars="600"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理论</w:t>
      </w:r>
      <w:r w:rsidR="0089520C">
        <w:rPr>
          <w:rFonts w:ascii="黑体" w:eastAsia="黑体" w:hint="eastAsia"/>
          <w:bCs/>
          <w:sz w:val="36"/>
          <w:szCs w:val="36"/>
        </w:rPr>
        <w:t>教师</w:t>
      </w:r>
      <w:r w:rsidR="0089520C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AB0C9E">
        <w:rPr>
          <w:rFonts w:ascii="黑体" w:eastAsia="黑体" w:hint="eastAsia"/>
          <w:bCs/>
          <w:sz w:val="36"/>
          <w:szCs w:val="36"/>
          <w:u w:val="single"/>
        </w:rPr>
        <w:t>吴祖峰</w:t>
      </w:r>
      <w:r w:rsidR="0089520C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</w:t>
      </w:r>
      <w:r w:rsidR="0089520C"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="0089520C"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  </w:t>
      </w:r>
    </w:p>
    <w:p w14:paraId="304F3AB0" w14:textId="4409D3FE" w:rsidR="0089520C" w:rsidRDefault="0089520C" w:rsidP="00CD27CC">
      <w:pPr>
        <w:ind w:leftChars="600"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实验教师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 w:rsidR="00AB0C9E">
        <w:rPr>
          <w:rFonts w:ascii="黑体" w:eastAsia="黑体" w:hint="eastAsia"/>
          <w:bCs/>
          <w:sz w:val="36"/>
          <w:szCs w:val="36"/>
          <w:u w:val="single"/>
        </w:rPr>
        <w:t>吴祖峰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 </w:t>
      </w:r>
    </w:p>
    <w:p w14:paraId="646E7AA8" w14:textId="77777777" w:rsidR="00507652" w:rsidRDefault="00507652" w:rsidP="00507652">
      <w:pPr>
        <w:jc w:val="center"/>
        <w:rPr>
          <w:rFonts w:eastAsia="方正舒体"/>
          <w:b/>
          <w:bCs/>
          <w:sz w:val="44"/>
        </w:rPr>
      </w:pPr>
    </w:p>
    <w:p w14:paraId="7D64768A" w14:textId="77777777" w:rsidR="00507652" w:rsidRDefault="00507652" w:rsidP="00507652">
      <w:pPr>
        <w:jc w:val="center"/>
        <w:rPr>
          <w:rFonts w:eastAsia="方正舒体"/>
          <w:b/>
          <w:bCs/>
          <w:sz w:val="44"/>
        </w:rPr>
      </w:pPr>
    </w:p>
    <w:p w14:paraId="12248179" w14:textId="77777777" w:rsidR="00507652" w:rsidRDefault="00507652" w:rsidP="00507652">
      <w:pPr>
        <w:ind w:firstLineChars="299" w:firstLine="1321"/>
        <w:rPr>
          <w:rFonts w:eastAsia="楷体_GB2312"/>
          <w:b/>
          <w:bCs/>
          <w:sz w:val="44"/>
          <w:u w:val="single"/>
        </w:rPr>
      </w:pPr>
    </w:p>
    <w:p w14:paraId="1D87C3D2" w14:textId="77777777" w:rsidR="00507652" w:rsidRDefault="00507652" w:rsidP="00507652">
      <w:pPr>
        <w:ind w:firstLineChars="299" w:firstLine="1321"/>
        <w:rPr>
          <w:rFonts w:eastAsia="楷体_GB2312"/>
          <w:b/>
          <w:bCs/>
          <w:sz w:val="44"/>
          <w:u w:val="single"/>
        </w:rPr>
      </w:pPr>
    </w:p>
    <w:p w14:paraId="7C6FFFFD" w14:textId="6D205FDC" w:rsidR="00507652" w:rsidRPr="00A50DBF" w:rsidRDefault="00507652" w:rsidP="00507652">
      <w:pPr>
        <w:jc w:val="center"/>
        <w:rPr>
          <w:rFonts w:eastAsia="方正舒体"/>
          <w:b/>
          <w:bCs/>
          <w:sz w:val="24"/>
        </w:rPr>
      </w:pPr>
    </w:p>
    <w:p w14:paraId="6FBC8FA8" w14:textId="77777777" w:rsidR="005A1724" w:rsidRDefault="005A1724" w:rsidP="005A1724">
      <w:pPr>
        <w:spacing w:line="360" w:lineRule="auto"/>
        <w:jc w:val="center"/>
        <w:rPr>
          <w:rFonts w:eastAsia="仿宋_GB2312"/>
          <w:b/>
        </w:rPr>
      </w:pPr>
    </w:p>
    <w:p w14:paraId="2FE01EE3" w14:textId="77777777" w:rsidR="00507652" w:rsidRDefault="00507652" w:rsidP="005A1724">
      <w:pPr>
        <w:spacing w:line="360" w:lineRule="auto"/>
        <w:jc w:val="center"/>
        <w:rPr>
          <w:rFonts w:eastAsia="仿宋_GB2312"/>
          <w:b/>
        </w:rPr>
      </w:pPr>
    </w:p>
    <w:p w14:paraId="440DB1DF" w14:textId="77777777" w:rsidR="00507652" w:rsidRPr="00507652" w:rsidRDefault="00507652" w:rsidP="005A1724">
      <w:pPr>
        <w:spacing w:line="360" w:lineRule="auto"/>
        <w:jc w:val="center"/>
        <w:rPr>
          <w:rFonts w:eastAsia="仿宋_GB2312"/>
          <w:b/>
        </w:rPr>
      </w:pPr>
    </w:p>
    <w:p w14:paraId="5C6D95D2" w14:textId="77777777" w:rsidR="005A1724" w:rsidRPr="00F15578" w:rsidRDefault="005A1724" w:rsidP="005A1724">
      <w:pPr>
        <w:spacing w:line="360" w:lineRule="auto"/>
        <w:jc w:val="center"/>
        <w:rPr>
          <w:rFonts w:ascii="仿宋" w:eastAsia="仿宋" w:hAnsi="仿宋"/>
          <w:b/>
          <w:bCs/>
          <w:sz w:val="44"/>
        </w:rPr>
      </w:pPr>
      <w:r w:rsidRPr="00F15578">
        <w:rPr>
          <w:rFonts w:ascii="仿宋" w:eastAsia="仿宋" w:hAnsi="仿宋"/>
          <w:b/>
          <w:bCs/>
          <w:sz w:val="44"/>
        </w:rPr>
        <w:lastRenderedPageBreak/>
        <w:t>电 子 科 技 大 学</w:t>
      </w:r>
    </w:p>
    <w:p w14:paraId="73198303" w14:textId="77777777" w:rsidR="005A1724" w:rsidRPr="00F15578" w:rsidRDefault="005A1724" w:rsidP="005A1724">
      <w:pPr>
        <w:spacing w:line="360" w:lineRule="auto"/>
        <w:jc w:val="center"/>
        <w:rPr>
          <w:rFonts w:ascii="仿宋" w:eastAsia="仿宋" w:hAnsi="仿宋"/>
          <w:b/>
          <w:bCs/>
          <w:sz w:val="52"/>
        </w:rPr>
      </w:pPr>
      <w:r w:rsidRPr="00F15578">
        <w:rPr>
          <w:rFonts w:ascii="仿宋" w:eastAsia="仿宋" w:hAnsi="仿宋"/>
          <w:b/>
          <w:bCs/>
          <w:sz w:val="52"/>
        </w:rPr>
        <w:t xml:space="preserve">实   </w:t>
      </w:r>
      <w:proofErr w:type="gramStart"/>
      <w:r w:rsidRPr="00F15578">
        <w:rPr>
          <w:rFonts w:ascii="仿宋" w:eastAsia="仿宋" w:hAnsi="仿宋"/>
          <w:b/>
          <w:bCs/>
          <w:sz w:val="52"/>
        </w:rPr>
        <w:t>验</w:t>
      </w:r>
      <w:proofErr w:type="gramEnd"/>
      <w:r w:rsidRPr="00F15578">
        <w:rPr>
          <w:rFonts w:ascii="仿宋" w:eastAsia="仿宋" w:hAnsi="仿宋"/>
          <w:b/>
          <w:bCs/>
          <w:sz w:val="52"/>
        </w:rPr>
        <w:t xml:space="preserve">   报   告</w:t>
      </w:r>
    </w:p>
    <w:p w14:paraId="34C3EF3E" w14:textId="16F25116" w:rsidR="005A1724" w:rsidRPr="002B5E63" w:rsidRDefault="005A1724" w:rsidP="005A1724">
      <w:pPr>
        <w:spacing w:line="360" w:lineRule="auto"/>
        <w:rPr>
          <w:rFonts w:ascii="黑体" w:eastAsia="黑体" w:hAnsi="黑体"/>
          <w:b/>
          <w:bCs/>
          <w:sz w:val="28"/>
        </w:rPr>
      </w:pPr>
      <w:r w:rsidRPr="002B5E63">
        <w:rPr>
          <w:rFonts w:ascii="黑体" w:eastAsia="黑体" w:hAnsi="黑体"/>
          <w:b/>
          <w:bCs/>
          <w:sz w:val="28"/>
        </w:rPr>
        <w:t>学生姓名：</w:t>
      </w:r>
      <w:r w:rsidR="00716E33">
        <w:rPr>
          <w:rFonts w:ascii="黑体" w:eastAsia="黑体" w:hAnsi="黑体" w:hint="eastAsia"/>
          <w:b/>
          <w:bCs/>
          <w:sz w:val="28"/>
        </w:rPr>
        <w:t>周玉川</w:t>
      </w:r>
      <w:r w:rsidR="00160B50" w:rsidRPr="002B5E63">
        <w:rPr>
          <w:rFonts w:ascii="黑体" w:eastAsia="黑体" w:hAnsi="黑体"/>
          <w:b/>
          <w:bCs/>
          <w:sz w:val="28"/>
        </w:rPr>
        <w:tab/>
      </w:r>
      <w:r w:rsidR="00160B50" w:rsidRPr="002B5E63">
        <w:rPr>
          <w:rFonts w:ascii="黑体" w:eastAsia="黑体" w:hAnsi="黑体"/>
          <w:b/>
          <w:bCs/>
          <w:sz w:val="28"/>
        </w:rPr>
        <w:tab/>
      </w:r>
      <w:r w:rsidRPr="002B5E63">
        <w:rPr>
          <w:rFonts w:ascii="黑体" w:eastAsia="黑体" w:hAnsi="黑体"/>
          <w:b/>
          <w:bCs/>
          <w:sz w:val="28"/>
        </w:rPr>
        <w:t>学号：</w:t>
      </w:r>
      <w:r w:rsidR="00716E33">
        <w:rPr>
          <w:rFonts w:ascii="黑体" w:eastAsia="黑体" w:hAnsi="黑体" w:hint="eastAsia"/>
          <w:b/>
          <w:bCs/>
          <w:sz w:val="28"/>
        </w:rPr>
        <w:t>2017221302006</w:t>
      </w:r>
      <w:r w:rsidRPr="002B5E63">
        <w:rPr>
          <w:rFonts w:ascii="黑体" w:eastAsia="黑体" w:hAnsi="黑体"/>
          <w:b/>
          <w:bCs/>
          <w:sz w:val="28"/>
        </w:rPr>
        <w:t xml:space="preserve">  </w:t>
      </w:r>
      <w:r w:rsidR="00A05B22" w:rsidRPr="002B5E63">
        <w:rPr>
          <w:rFonts w:ascii="黑体" w:eastAsia="黑体" w:hAnsi="黑体"/>
          <w:b/>
          <w:bCs/>
          <w:sz w:val="28"/>
        </w:rPr>
        <w:t xml:space="preserve">  </w:t>
      </w:r>
      <w:r w:rsidRPr="002B5E63">
        <w:rPr>
          <w:rFonts w:ascii="黑体" w:eastAsia="黑体" w:hAnsi="黑体"/>
          <w:b/>
          <w:bCs/>
          <w:sz w:val="28"/>
        </w:rPr>
        <w:t>指导教师：</w:t>
      </w:r>
      <w:r w:rsidR="00716E33">
        <w:rPr>
          <w:rFonts w:ascii="黑体" w:eastAsia="黑体" w:hAnsi="黑体" w:hint="eastAsia"/>
          <w:b/>
          <w:bCs/>
          <w:sz w:val="28"/>
        </w:rPr>
        <w:t>吴祖峰</w:t>
      </w:r>
      <w:r w:rsidRPr="002B5E63">
        <w:rPr>
          <w:rFonts w:ascii="黑体" w:eastAsia="黑体" w:hAnsi="黑体"/>
          <w:b/>
          <w:bCs/>
          <w:sz w:val="28"/>
        </w:rPr>
        <w:t xml:space="preserve"> </w:t>
      </w:r>
    </w:p>
    <w:p w14:paraId="5BBDFFC1" w14:textId="1CD1E8A1" w:rsidR="005A1724" w:rsidRPr="002B5E63" w:rsidRDefault="005A1724" w:rsidP="005A1724">
      <w:pPr>
        <w:spacing w:line="360" w:lineRule="auto"/>
        <w:rPr>
          <w:rFonts w:ascii="黑体" w:eastAsia="黑体" w:hAnsi="黑体"/>
          <w:b/>
          <w:bCs/>
          <w:sz w:val="28"/>
        </w:rPr>
      </w:pPr>
      <w:r w:rsidRPr="002B5E63">
        <w:rPr>
          <w:rFonts w:ascii="黑体" w:eastAsia="黑体" w:hAnsi="黑体"/>
          <w:b/>
          <w:bCs/>
          <w:sz w:val="28"/>
        </w:rPr>
        <w:t>实验地点：</w:t>
      </w:r>
      <w:r w:rsidR="00716E33">
        <w:rPr>
          <w:rFonts w:ascii="黑体" w:eastAsia="黑体" w:hAnsi="黑体" w:hint="eastAsia"/>
          <w:b/>
          <w:bCs/>
          <w:sz w:val="28"/>
        </w:rPr>
        <w:t>信软楼306</w:t>
      </w:r>
      <w:r w:rsidR="00160B50" w:rsidRPr="002B5E63">
        <w:rPr>
          <w:rFonts w:ascii="黑体" w:eastAsia="黑体" w:hAnsi="黑体"/>
          <w:b/>
          <w:bCs/>
          <w:sz w:val="28"/>
        </w:rPr>
        <w:t xml:space="preserve">   </w:t>
      </w:r>
      <w:r w:rsidRPr="002B5E63">
        <w:rPr>
          <w:rFonts w:ascii="黑体" w:eastAsia="黑体" w:hAnsi="黑体"/>
          <w:b/>
          <w:bCs/>
          <w:sz w:val="28"/>
        </w:rPr>
        <w:t>实验时间：</w:t>
      </w:r>
      <w:r w:rsidR="00716E33">
        <w:rPr>
          <w:rFonts w:ascii="黑体" w:eastAsia="黑体" w:hAnsi="黑体" w:hint="eastAsia"/>
          <w:b/>
          <w:bCs/>
          <w:sz w:val="28"/>
        </w:rPr>
        <w:t>2018.11.13</w:t>
      </w:r>
    </w:p>
    <w:p w14:paraId="23096DF9" w14:textId="411DAD4B" w:rsidR="005A1724" w:rsidRDefault="007C285C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 w:hint="eastAsia"/>
          <w:b/>
          <w:bCs/>
          <w:sz w:val="28"/>
        </w:rPr>
        <w:t>实验</w:t>
      </w:r>
      <w:r w:rsidR="00EA7AFF" w:rsidRPr="006E05B5">
        <w:rPr>
          <w:rFonts w:ascii="黑体" w:eastAsia="黑体" w:hAnsi="黑体" w:hint="eastAsia"/>
          <w:b/>
          <w:bCs/>
          <w:sz w:val="28"/>
        </w:rPr>
        <w:t>名称</w:t>
      </w:r>
      <w:r w:rsidR="005A1724" w:rsidRPr="006E05B5">
        <w:rPr>
          <w:rFonts w:ascii="黑体" w:eastAsia="黑体" w:hAnsi="黑体"/>
          <w:b/>
          <w:bCs/>
          <w:sz w:val="28"/>
        </w:rPr>
        <w:t>：</w:t>
      </w:r>
      <w:r w:rsidR="00A768AA" w:rsidRPr="00A768AA">
        <w:rPr>
          <w:rFonts w:ascii="黑体" w:eastAsia="黑体" w:hAnsi="黑体" w:hint="eastAsia"/>
          <w:bCs/>
          <w:sz w:val="24"/>
        </w:rPr>
        <w:t>系统设计</w:t>
      </w:r>
      <w:r w:rsidR="00A768AA">
        <w:rPr>
          <w:rFonts w:ascii="黑体" w:eastAsia="黑体" w:hAnsi="黑体" w:hint="eastAsia"/>
          <w:bCs/>
          <w:sz w:val="24"/>
        </w:rPr>
        <w:t>。</w:t>
      </w:r>
    </w:p>
    <w:p w14:paraId="3BCCC1A6" w14:textId="2A8DFDA6" w:rsidR="005A1724" w:rsidRPr="00A768AA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4"/>
        </w:rPr>
      </w:pPr>
      <w:r w:rsidRPr="006E05B5">
        <w:rPr>
          <w:rFonts w:ascii="黑体" w:eastAsia="黑体" w:hAnsi="黑体"/>
          <w:b/>
          <w:bCs/>
          <w:sz w:val="28"/>
        </w:rPr>
        <w:t>实验学时</w:t>
      </w:r>
      <w:r w:rsidR="00A01D93" w:rsidRPr="006E05B5">
        <w:rPr>
          <w:rFonts w:ascii="黑体" w:eastAsia="黑体" w:hAnsi="黑体" w:hint="eastAsia"/>
          <w:b/>
          <w:bCs/>
          <w:sz w:val="28"/>
        </w:rPr>
        <w:t>：</w:t>
      </w:r>
      <w:r w:rsidR="00A768AA" w:rsidRPr="00A768AA">
        <w:rPr>
          <w:rFonts w:ascii="宋体" w:hAnsi="宋体" w:hint="eastAsia"/>
          <w:bCs/>
          <w:sz w:val="24"/>
        </w:rPr>
        <w:t>2</w:t>
      </w:r>
      <w:r w:rsidR="00A768AA">
        <w:rPr>
          <w:rFonts w:ascii="宋体" w:hAnsi="宋体" w:hint="eastAsia"/>
          <w:bCs/>
          <w:sz w:val="24"/>
        </w:rPr>
        <w:t>。</w:t>
      </w:r>
    </w:p>
    <w:p w14:paraId="392DCF21" w14:textId="7C562BCE"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</w:t>
      </w:r>
      <w:r w:rsidR="00DB6C49" w:rsidRPr="006E05B5">
        <w:rPr>
          <w:rFonts w:ascii="黑体" w:eastAsia="黑体" w:hAnsi="黑体" w:hint="eastAsia"/>
          <w:b/>
          <w:bCs/>
          <w:sz w:val="28"/>
        </w:rPr>
        <w:t>目的</w:t>
      </w:r>
      <w:r w:rsidRPr="006E05B5">
        <w:rPr>
          <w:rFonts w:ascii="黑体" w:eastAsia="黑体" w:hAnsi="黑体"/>
          <w:b/>
          <w:bCs/>
          <w:sz w:val="28"/>
        </w:rPr>
        <w:t>：</w:t>
      </w:r>
    </w:p>
    <w:p w14:paraId="758A1E44" w14:textId="77777777" w:rsidR="00A768AA" w:rsidRPr="00A768AA" w:rsidRDefault="00A768AA" w:rsidP="00A768AA">
      <w:pPr>
        <w:pStyle w:val="a9"/>
        <w:numPr>
          <w:ilvl w:val="0"/>
          <w:numId w:val="7"/>
        </w:numPr>
        <w:spacing w:line="400" w:lineRule="exact"/>
        <w:ind w:firstLineChars="0"/>
        <w:rPr>
          <w:sz w:val="24"/>
        </w:rPr>
      </w:pPr>
      <w:r w:rsidRPr="00A768AA">
        <w:rPr>
          <w:rFonts w:hint="eastAsia"/>
          <w:sz w:val="24"/>
        </w:rPr>
        <w:t>体会软件体系结构的设计方法。</w:t>
      </w:r>
    </w:p>
    <w:p w14:paraId="4DC18B5A" w14:textId="4EB806DF" w:rsidR="00D53B2D" w:rsidRPr="00A768AA" w:rsidRDefault="00A768AA" w:rsidP="00A768AA">
      <w:pPr>
        <w:pStyle w:val="a9"/>
        <w:numPr>
          <w:ilvl w:val="0"/>
          <w:numId w:val="7"/>
        </w:numPr>
        <w:spacing w:line="400" w:lineRule="exact"/>
        <w:ind w:firstLineChars="0"/>
        <w:rPr>
          <w:sz w:val="24"/>
        </w:rPr>
      </w:pPr>
      <w:r w:rsidRPr="00A768AA">
        <w:rPr>
          <w:rFonts w:hint="eastAsia"/>
          <w:sz w:val="24"/>
        </w:rPr>
        <w:t>体会对模块进行详细设计的过程。</w:t>
      </w:r>
    </w:p>
    <w:p w14:paraId="6A36D26C" w14:textId="29988291"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</w:t>
      </w:r>
      <w:r w:rsidR="00DB6C49" w:rsidRPr="006E05B5">
        <w:rPr>
          <w:rFonts w:ascii="黑体" w:eastAsia="黑体" w:hAnsi="黑体"/>
          <w:b/>
          <w:bCs/>
          <w:sz w:val="28"/>
        </w:rPr>
        <w:t>原理</w:t>
      </w:r>
      <w:r w:rsidRPr="006E05B5">
        <w:rPr>
          <w:rFonts w:ascii="黑体" w:eastAsia="黑体" w:hAnsi="黑体"/>
          <w:b/>
          <w:bCs/>
          <w:sz w:val="28"/>
        </w:rPr>
        <w:t>：</w:t>
      </w:r>
    </w:p>
    <w:p w14:paraId="0AE97A80" w14:textId="543B0969" w:rsidR="00583C7B" w:rsidRPr="00317B3C" w:rsidRDefault="00317B3C" w:rsidP="00317B3C">
      <w:pPr>
        <w:pStyle w:val="a9"/>
        <w:spacing w:line="400" w:lineRule="exact"/>
        <w:ind w:left="720" w:firstLineChars="0" w:firstLine="0"/>
        <w:rPr>
          <w:rFonts w:asciiTheme="minorEastAsia" w:eastAsiaTheme="minorEastAsia" w:hAnsiTheme="minorEastAsia" w:hint="eastAsia"/>
          <w:bCs/>
          <w:sz w:val="24"/>
        </w:rPr>
      </w:pPr>
      <w:r w:rsidRPr="00317B3C">
        <w:rPr>
          <w:rFonts w:asciiTheme="minorEastAsia" w:eastAsiaTheme="minorEastAsia" w:hAnsiTheme="minorEastAsia" w:hint="eastAsia"/>
          <w:bCs/>
          <w:sz w:val="24"/>
        </w:rPr>
        <w:t>按照老师所讲内容，和自己所所学，进行实验。</w:t>
      </w:r>
    </w:p>
    <w:p w14:paraId="296F3E54" w14:textId="3AA4C402"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内容：</w:t>
      </w:r>
    </w:p>
    <w:p w14:paraId="76E893C9" w14:textId="77777777" w:rsidR="00A768AA" w:rsidRPr="00A768AA" w:rsidRDefault="00A768AA" w:rsidP="00A768AA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A768AA">
        <w:rPr>
          <w:rFonts w:asciiTheme="minorEastAsia" w:eastAsiaTheme="minorEastAsia" w:hAnsiTheme="minorEastAsia" w:hint="eastAsia"/>
          <w:bCs/>
          <w:sz w:val="24"/>
        </w:rPr>
        <w:t>本实验主要涉及系统设计阶段的体系结构设计与组件设计两个活动。具体实验内容包括：</w:t>
      </w:r>
    </w:p>
    <w:p w14:paraId="537A73F0" w14:textId="77777777" w:rsidR="00A768AA" w:rsidRPr="00A768AA" w:rsidRDefault="00A768AA" w:rsidP="00A768AA">
      <w:pPr>
        <w:numPr>
          <w:ilvl w:val="0"/>
          <w:numId w:val="6"/>
        </w:numPr>
        <w:spacing w:line="400" w:lineRule="exact"/>
        <w:rPr>
          <w:rFonts w:asciiTheme="minorEastAsia" w:eastAsiaTheme="minorEastAsia" w:hAnsiTheme="minorEastAsia"/>
          <w:bCs/>
          <w:sz w:val="24"/>
        </w:rPr>
      </w:pPr>
      <w:r w:rsidRPr="00A768AA">
        <w:rPr>
          <w:rFonts w:asciiTheme="minorEastAsia" w:eastAsiaTheme="minorEastAsia" w:hAnsiTheme="minorEastAsia" w:hint="eastAsia"/>
          <w:bCs/>
          <w:sz w:val="24"/>
        </w:rPr>
        <w:t>根据实验</w:t>
      </w:r>
      <w:r w:rsidRPr="00A768AA">
        <w:rPr>
          <w:rFonts w:asciiTheme="minorEastAsia" w:eastAsiaTheme="minorEastAsia" w:hAnsiTheme="minorEastAsia"/>
          <w:bCs/>
          <w:sz w:val="24"/>
        </w:rPr>
        <w:t>1</w:t>
      </w:r>
      <w:r w:rsidRPr="00A768AA">
        <w:rPr>
          <w:rFonts w:asciiTheme="minorEastAsia" w:eastAsiaTheme="minorEastAsia" w:hAnsiTheme="minorEastAsia" w:hint="eastAsia"/>
          <w:bCs/>
          <w:sz w:val="24"/>
        </w:rPr>
        <w:t>得到的数据流图中的数据加工，用</w:t>
      </w:r>
      <w:r w:rsidRPr="00A768AA">
        <w:rPr>
          <w:rFonts w:asciiTheme="minorEastAsia" w:eastAsiaTheme="minorEastAsia" w:hAnsiTheme="minorEastAsia"/>
          <w:bCs/>
          <w:sz w:val="24"/>
        </w:rPr>
        <w:t>VISIO</w:t>
      </w:r>
      <w:r w:rsidRPr="00A768AA">
        <w:rPr>
          <w:rFonts w:asciiTheme="minorEastAsia" w:eastAsiaTheme="minorEastAsia" w:hAnsiTheme="minorEastAsia" w:hint="eastAsia"/>
          <w:bCs/>
          <w:sz w:val="24"/>
        </w:rPr>
        <w:t>软件做出程序的模块图。鼓励采用变化分析与事务分析相结合的方法进行推导。</w:t>
      </w:r>
    </w:p>
    <w:p w14:paraId="1BBEAA03" w14:textId="77777777" w:rsidR="00A768AA" w:rsidRPr="00A768AA" w:rsidRDefault="00A768AA" w:rsidP="00A768AA">
      <w:pPr>
        <w:numPr>
          <w:ilvl w:val="0"/>
          <w:numId w:val="6"/>
        </w:numPr>
        <w:spacing w:line="400" w:lineRule="exact"/>
        <w:rPr>
          <w:rFonts w:asciiTheme="minorEastAsia" w:eastAsiaTheme="minorEastAsia" w:hAnsiTheme="minorEastAsia"/>
          <w:bCs/>
          <w:sz w:val="24"/>
        </w:rPr>
      </w:pPr>
      <w:r w:rsidRPr="00A768AA">
        <w:rPr>
          <w:rFonts w:asciiTheme="minorEastAsia" w:eastAsiaTheme="minorEastAsia" w:hAnsiTheme="minorEastAsia" w:hint="eastAsia"/>
          <w:bCs/>
          <w:sz w:val="24"/>
        </w:rPr>
        <w:t>至少挑选三个模块进行详细设计，用</w:t>
      </w:r>
      <w:r w:rsidRPr="00A768AA">
        <w:rPr>
          <w:rFonts w:asciiTheme="minorEastAsia" w:eastAsiaTheme="minorEastAsia" w:hAnsiTheme="minorEastAsia"/>
          <w:bCs/>
          <w:sz w:val="24"/>
        </w:rPr>
        <w:t>VISIO</w:t>
      </w:r>
      <w:r w:rsidRPr="00A768AA">
        <w:rPr>
          <w:rFonts w:asciiTheme="minorEastAsia" w:eastAsiaTheme="minorEastAsia" w:hAnsiTheme="minorEastAsia" w:hint="eastAsia"/>
          <w:bCs/>
          <w:sz w:val="24"/>
        </w:rPr>
        <w:t>软件绘制相应的程序流程图。</w:t>
      </w:r>
    </w:p>
    <w:p w14:paraId="7C8CF72C" w14:textId="77777777" w:rsidR="00A768AA" w:rsidRPr="00A768AA" w:rsidRDefault="00A768AA" w:rsidP="00A768AA">
      <w:pPr>
        <w:numPr>
          <w:ilvl w:val="0"/>
          <w:numId w:val="6"/>
        </w:numPr>
        <w:spacing w:line="400" w:lineRule="exact"/>
        <w:rPr>
          <w:rFonts w:asciiTheme="minorEastAsia" w:eastAsiaTheme="minorEastAsia" w:hAnsiTheme="minorEastAsia"/>
          <w:bCs/>
          <w:sz w:val="24"/>
        </w:rPr>
      </w:pPr>
      <w:r w:rsidRPr="00A768AA">
        <w:rPr>
          <w:rFonts w:asciiTheme="minorEastAsia" w:eastAsiaTheme="minorEastAsia" w:hAnsiTheme="minorEastAsia" w:hint="eastAsia"/>
          <w:bCs/>
          <w:sz w:val="24"/>
        </w:rPr>
        <w:t>至少挑选三个在实验</w:t>
      </w:r>
      <w:r w:rsidRPr="00A768AA">
        <w:rPr>
          <w:rFonts w:asciiTheme="minorEastAsia" w:eastAsiaTheme="minorEastAsia" w:hAnsiTheme="minorEastAsia"/>
          <w:bCs/>
          <w:sz w:val="24"/>
        </w:rPr>
        <w:t>1</w:t>
      </w:r>
      <w:r w:rsidRPr="00A768AA">
        <w:rPr>
          <w:rFonts w:asciiTheme="minorEastAsia" w:eastAsiaTheme="minorEastAsia" w:hAnsiTheme="minorEastAsia" w:hint="eastAsia"/>
          <w:bCs/>
          <w:sz w:val="24"/>
        </w:rPr>
        <w:t>中得到的有交互的用例，用</w:t>
      </w:r>
      <w:proofErr w:type="spellStart"/>
      <w:r w:rsidRPr="00A768AA">
        <w:rPr>
          <w:rFonts w:asciiTheme="minorEastAsia" w:eastAsiaTheme="minorEastAsia" w:hAnsiTheme="minorEastAsia"/>
          <w:bCs/>
          <w:sz w:val="24"/>
        </w:rPr>
        <w:t>RationalRose</w:t>
      </w:r>
      <w:proofErr w:type="spellEnd"/>
      <w:r w:rsidRPr="00A768AA">
        <w:rPr>
          <w:rFonts w:asciiTheme="minorEastAsia" w:eastAsiaTheme="minorEastAsia" w:hAnsiTheme="minorEastAsia" w:hint="eastAsia"/>
          <w:bCs/>
          <w:sz w:val="24"/>
        </w:rPr>
        <w:t>工具绘制相应的时序图。</w:t>
      </w:r>
    </w:p>
    <w:p w14:paraId="4DB948B1" w14:textId="77777777" w:rsidR="00583C7B" w:rsidRPr="00A768AA" w:rsidRDefault="00583C7B" w:rsidP="00583C7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14:paraId="51BE9DC0" w14:textId="2F5BBF72" w:rsidR="005A1724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器材（设备、元器件）：</w:t>
      </w:r>
    </w:p>
    <w:p w14:paraId="6DCC42D1" w14:textId="3AA8E3C9" w:rsidR="00583C7B" w:rsidRPr="001D2BDB" w:rsidRDefault="00A768AA" w:rsidP="001D2BD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电脑一台。</w:t>
      </w:r>
    </w:p>
    <w:p w14:paraId="190EDEFA" w14:textId="19CB1B3C" w:rsidR="005A1724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步骤：</w:t>
      </w:r>
    </w:p>
    <w:p w14:paraId="70C5DE78" w14:textId="7C3776AC" w:rsidR="008A0FA5" w:rsidRDefault="008A0FA5" w:rsidP="008A0FA5">
      <w:pPr>
        <w:pStyle w:val="a9"/>
        <w:ind w:left="720" w:firstLineChars="0" w:firstLine="0"/>
      </w:pPr>
      <w:r w:rsidRPr="004D55E5">
        <w:rPr>
          <w:rFonts w:hint="eastAsia"/>
        </w:rPr>
        <w:t>步骤</w:t>
      </w:r>
      <w:r w:rsidRPr="004D55E5">
        <w:t>1</w:t>
      </w:r>
      <w:r w:rsidRPr="004D55E5">
        <w:rPr>
          <w:rFonts w:hint="eastAsia"/>
        </w:rPr>
        <w:t>：模块图绘制</w:t>
      </w:r>
      <w:r w:rsidR="00A768AA">
        <w:rPr>
          <w:rFonts w:hint="eastAsia"/>
        </w:rPr>
        <w:t>。</w:t>
      </w:r>
    </w:p>
    <w:p w14:paraId="71F498F4" w14:textId="76D0B0D2" w:rsidR="008A0FA5" w:rsidRDefault="008A0FA5" w:rsidP="008A0FA5">
      <w:pPr>
        <w:pStyle w:val="a9"/>
        <w:ind w:left="720" w:firstLineChars="0" w:firstLine="0"/>
      </w:pPr>
      <w:r w:rsidRPr="004D55E5">
        <w:rPr>
          <w:rFonts w:hint="eastAsia"/>
        </w:rPr>
        <w:t>步骤</w:t>
      </w:r>
      <w:r w:rsidRPr="004D55E5">
        <w:t>2</w:t>
      </w:r>
      <w:r w:rsidRPr="004D55E5">
        <w:rPr>
          <w:rFonts w:hint="eastAsia"/>
        </w:rPr>
        <w:t>：程序流程图</w:t>
      </w:r>
      <w:r w:rsidR="00A768AA">
        <w:rPr>
          <w:rFonts w:hint="eastAsia"/>
        </w:rPr>
        <w:t>。</w:t>
      </w:r>
    </w:p>
    <w:p w14:paraId="4F9CB01E" w14:textId="3F1C70BC" w:rsidR="008A0FA5" w:rsidRDefault="008A0FA5" w:rsidP="008A0FA5">
      <w:pPr>
        <w:pStyle w:val="a9"/>
        <w:ind w:left="720" w:firstLineChars="0" w:firstLine="0"/>
      </w:pPr>
      <w:r w:rsidRPr="004D55E5">
        <w:rPr>
          <w:rFonts w:hint="eastAsia"/>
        </w:rPr>
        <w:t>步骤</w:t>
      </w:r>
      <w:r w:rsidRPr="004D55E5">
        <w:t>3</w:t>
      </w:r>
      <w:r w:rsidRPr="004D55E5">
        <w:rPr>
          <w:rFonts w:hint="eastAsia"/>
        </w:rPr>
        <w:t>：</w:t>
      </w:r>
      <w:r>
        <w:rPr>
          <w:rFonts w:hint="eastAsia"/>
        </w:rPr>
        <w:t>绘制</w:t>
      </w:r>
      <w:r w:rsidRPr="004D55E5">
        <w:rPr>
          <w:rFonts w:hint="eastAsia"/>
        </w:rPr>
        <w:t>时序图</w:t>
      </w:r>
      <w:r w:rsidR="00A768AA">
        <w:rPr>
          <w:rFonts w:hint="eastAsia"/>
        </w:rPr>
        <w:t>。</w:t>
      </w:r>
    </w:p>
    <w:p w14:paraId="042CBD84" w14:textId="7C9F3B83" w:rsidR="00583C7B" w:rsidRPr="00583C7B" w:rsidRDefault="00547F4A" w:rsidP="00547F4A">
      <w:pPr>
        <w:spacing w:line="400" w:lineRule="exact"/>
        <w:rPr>
          <w:rFonts w:asciiTheme="minorEastAsia" w:eastAsiaTheme="minorEastAsia" w:hAnsiTheme="minorEastAsia" w:hint="eastAsia"/>
          <w:bCs/>
          <w:sz w:val="24"/>
        </w:rPr>
      </w:pPr>
      <w:r>
        <w:rPr>
          <w:rFonts w:ascii="仿宋" w:eastAsia="仿宋" w:hAnsi="仿宋" w:hint="eastAsia"/>
          <w:b/>
          <w:bCs/>
          <w:sz w:val="28"/>
        </w:rPr>
        <w:t xml:space="preserve"> </w:t>
      </w:r>
      <w:r>
        <w:rPr>
          <w:rFonts w:ascii="仿宋" w:eastAsia="仿宋" w:hAnsi="仿宋"/>
          <w:b/>
          <w:bCs/>
          <w:sz w:val="28"/>
        </w:rPr>
        <w:t xml:space="preserve">   </w:t>
      </w:r>
    </w:p>
    <w:p w14:paraId="5AA7FB80" w14:textId="2B1195F4" w:rsidR="00A567F6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</w:t>
      </w:r>
      <w:r w:rsidR="00FC60D2" w:rsidRPr="00443343">
        <w:rPr>
          <w:rFonts w:ascii="黑体" w:eastAsia="黑体" w:hAnsi="黑体" w:hint="eastAsia"/>
          <w:b/>
          <w:bCs/>
          <w:sz w:val="28"/>
        </w:rPr>
        <w:t>结果</w:t>
      </w:r>
      <w:r w:rsidR="00846B99" w:rsidRPr="00443343">
        <w:rPr>
          <w:rFonts w:ascii="黑体" w:eastAsia="黑体" w:hAnsi="黑体" w:hint="eastAsia"/>
          <w:b/>
          <w:bCs/>
          <w:sz w:val="28"/>
        </w:rPr>
        <w:t>与</w:t>
      </w:r>
      <w:r w:rsidR="0087652B" w:rsidRPr="00443343">
        <w:rPr>
          <w:rFonts w:ascii="黑体" w:eastAsia="黑体" w:hAnsi="黑体" w:hint="eastAsia"/>
          <w:b/>
          <w:bCs/>
          <w:sz w:val="28"/>
        </w:rPr>
        <w:t>分析</w:t>
      </w:r>
      <w:r w:rsidR="00DF3AF4" w:rsidRPr="00443343">
        <w:rPr>
          <w:rFonts w:ascii="黑体" w:eastAsia="黑体" w:hAnsi="黑体" w:hint="eastAsia"/>
          <w:b/>
          <w:bCs/>
          <w:sz w:val="28"/>
        </w:rPr>
        <w:t>（</w:t>
      </w:r>
      <w:proofErr w:type="gramStart"/>
      <w:r w:rsidR="00DF3AF4" w:rsidRPr="00443343">
        <w:rPr>
          <w:rFonts w:ascii="黑体" w:eastAsia="黑体" w:hAnsi="黑体" w:hint="eastAsia"/>
          <w:b/>
          <w:bCs/>
          <w:sz w:val="28"/>
        </w:rPr>
        <w:t>含</w:t>
      </w:r>
      <w:r w:rsidR="00C92994" w:rsidRPr="00443343">
        <w:rPr>
          <w:rFonts w:ascii="黑体" w:eastAsia="黑体" w:hAnsi="黑体" w:hint="eastAsia"/>
          <w:b/>
          <w:bCs/>
          <w:sz w:val="28"/>
        </w:rPr>
        <w:t>重要</w:t>
      </w:r>
      <w:proofErr w:type="gramEnd"/>
      <w:r w:rsidR="00DF3AF4" w:rsidRPr="00443343">
        <w:rPr>
          <w:rFonts w:ascii="黑体" w:eastAsia="黑体" w:hAnsi="黑体" w:hint="eastAsia"/>
          <w:b/>
          <w:bCs/>
          <w:sz w:val="28"/>
        </w:rPr>
        <w:t>数据结果分析</w:t>
      </w:r>
      <w:r w:rsidR="002E5A76" w:rsidRPr="00443343">
        <w:rPr>
          <w:rFonts w:ascii="黑体" w:eastAsia="黑体" w:hAnsi="黑体" w:hint="eastAsia"/>
          <w:b/>
          <w:bCs/>
          <w:sz w:val="28"/>
        </w:rPr>
        <w:t>或</w:t>
      </w:r>
      <w:r w:rsidR="0015145C" w:rsidRPr="00443343">
        <w:rPr>
          <w:rFonts w:ascii="黑体" w:eastAsia="黑体" w:hAnsi="黑体" w:hint="eastAsia"/>
          <w:b/>
          <w:bCs/>
          <w:sz w:val="28"/>
        </w:rPr>
        <w:t>核心</w:t>
      </w:r>
      <w:r w:rsidR="002E5A76" w:rsidRPr="00443343">
        <w:rPr>
          <w:rFonts w:ascii="黑体" w:eastAsia="黑体" w:hAnsi="黑体" w:hint="eastAsia"/>
          <w:b/>
          <w:bCs/>
          <w:sz w:val="28"/>
        </w:rPr>
        <w:t>代码</w:t>
      </w:r>
      <w:r w:rsidR="00DF3AF4" w:rsidRPr="00443343">
        <w:rPr>
          <w:rFonts w:ascii="黑体" w:eastAsia="黑体" w:hAnsi="黑体" w:hint="eastAsia"/>
          <w:b/>
          <w:bCs/>
          <w:sz w:val="28"/>
        </w:rPr>
        <w:t>流程</w:t>
      </w:r>
      <w:r w:rsidR="002E5A76" w:rsidRPr="00443343">
        <w:rPr>
          <w:rFonts w:ascii="黑体" w:eastAsia="黑体" w:hAnsi="黑体" w:hint="eastAsia"/>
          <w:b/>
          <w:bCs/>
          <w:sz w:val="28"/>
        </w:rPr>
        <w:t>分析</w:t>
      </w:r>
      <w:r w:rsidR="00DF3AF4" w:rsidRPr="00443343">
        <w:rPr>
          <w:rFonts w:ascii="黑体" w:eastAsia="黑体" w:hAnsi="黑体" w:hint="eastAsia"/>
          <w:b/>
          <w:bCs/>
          <w:sz w:val="28"/>
        </w:rPr>
        <w:t>）</w:t>
      </w:r>
    </w:p>
    <w:p w14:paraId="09EE00D8" w14:textId="77777777" w:rsidR="00F81DE3" w:rsidRDefault="00F81DE3" w:rsidP="00F81DE3">
      <w:pPr>
        <w:pStyle w:val="2"/>
      </w:pPr>
      <w:r>
        <w:rPr>
          <w:rFonts w:hint="eastAsia"/>
        </w:rPr>
        <w:lastRenderedPageBreak/>
        <w:t>1.</w:t>
      </w: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模块图</w:t>
      </w:r>
    </w:p>
    <w:p w14:paraId="0AA31E29" w14:textId="77777777" w:rsidR="00F81DE3" w:rsidRDefault="00F81DE3" w:rsidP="00F81DE3">
      <w:pPr>
        <w:spacing w:line="360" w:lineRule="auto"/>
        <w:ind w:firstLine="480"/>
      </w:pPr>
      <w:r>
        <w:object w:dxaOrig="12636" w:dyaOrig="7249" w14:anchorId="10E4BE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38.2pt" o:ole="">
            <v:imagedata r:id="rId7" o:title=""/>
          </v:shape>
          <o:OLEObject Type="Embed" ProgID="Visio.Drawing.15" ShapeID="_x0000_i1025" DrawAspect="Content" ObjectID="_1603645701" r:id="rId8"/>
        </w:object>
      </w:r>
    </w:p>
    <w:p w14:paraId="2EC8CD82" w14:textId="77777777" w:rsidR="00F81DE3" w:rsidRDefault="00F81DE3" w:rsidP="00F81DE3">
      <w:pPr>
        <w:pStyle w:val="2"/>
      </w:pPr>
      <w:r>
        <w:rPr>
          <w:rFonts w:hint="eastAsia"/>
        </w:rPr>
        <w:lastRenderedPageBreak/>
        <w:t>2.</w:t>
      </w: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流程图</w:t>
      </w:r>
    </w:p>
    <w:p w14:paraId="6880BA0F" w14:textId="77777777" w:rsidR="00F81DE3" w:rsidRDefault="00F81DE3" w:rsidP="00F81DE3">
      <w:pPr>
        <w:pStyle w:val="3"/>
        <w:ind w:firstLine="480"/>
      </w:pPr>
      <w:r>
        <w:rPr>
          <w:rFonts w:hint="eastAsia"/>
        </w:rPr>
        <w:t>2.1</w:t>
      </w:r>
      <w:r>
        <w:rPr>
          <w:rFonts w:hint="eastAsia"/>
        </w:rPr>
        <w:t>图一：信息审核模块</w:t>
      </w:r>
    </w:p>
    <w:p w14:paraId="2D6EB661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  <w:r>
        <w:object w:dxaOrig="5113" w:dyaOrig="11749" w14:anchorId="325CBC44">
          <v:shape id="_x0000_i1026" type="#_x0000_t75" style="width:255.6pt;height:463.2pt" o:ole="">
            <v:imagedata r:id="rId9" o:title=""/>
          </v:shape>
          <o:OLEObject Type="Embed" ProgID="Visio.Drawing.15" ShapeID="_x0000_i1026" DrawAspect="Content" ObjectID="_1603645702" r:id="rId10"/>
        </w:object>
      </w:r>
    </w:p>
    <w:p w14:paraId="0B57746B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</w:p>
    <w:p w14:paraId="3519E3CB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</w:p>
    <w:p w14:paraId="3D44C20E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</w:p>
    <w:p w14:paraId="11D56EBA" w14:textId="77777777" w:rsidR="00F81DE3" w:rsidRDefault="00F81DE3" w:rsidP="00F81DE3">
      <w:pPr>
        <w:pStyle w:val="3"/>
        <w:ind w:firstLine="480"/>
      </w:pPr>
      <w:r>
        <w:rPr>
          <w:rFonts w:hint="eastAsia"/>
        </w:rPr>
        <w:lastRenderedPageBreak/>
        <w:t>2.2</w:t>
      </w:r>
      <w:r>
        <w:rPr>
          <w:rFonts w:hint="eastAsia"/>
        </w:rPr>
        <w:t>图二：登录模块</w:t>
      </w:r>
    </w:p>
    <w:p w14:paraId="44058EAA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  <w:r>
        <w:object w:dxaOrig="9493" w:dyaOrig="11629" w14:anchorId="2AAF3C9E">
          <v:shape id="_x0000_i1027" type="#_x0000_t75" style="width:414.6pt;height:508.8pt" o:ole="">
            <v:imagedata r:id="rId11" o:title=""/>
          </v:shape>
          <o:OLEObject Type="Embed" ProgID="Visio.Drawing.15" ShapeID="_x0000_i1027" DrawAspect="Content" ObjectID="_1603645703" r:id="rId12"/>
        </w:object>
      </w:r>
    </w:p>
    <w:p w14:paraId="243EF955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</w:p>
    <w:p w14:paraId="1EF00919" w14:textId="77777777" w:rsidR="00F81DE3" w:rsidRDefault="00F81DE3" w:rsidP="00F81DE3">
      <w:pPr>
        <w:pStyle w:val="3"/>
        <w:ind w:firstLine="480"/>
      </w:pPr>
      <w:r>
        <w:rPr>
          <w:rFonts w:hint="eastAsia"/>
        </w:rPr>
        <w:lastRenderedPageBreak/>
        <w:t>2.3</w:t>
      </w:r>
      <w:r>
        <w:rPr>
          <w:rFonts w:hint="eastAsia"/>
        </w:rPr>
        <w:t>图三：教室查询模块</w:t>
      </w:r>
    </w:p>
    <w:p w14:paraId="7999C80A" w14:textId="77777777" w:rsidR="00F81DE3" w:rsidRDefault="00F81DE3" w:rsidP="00F81DE3">
      <w:pPr>
        <w:spacing w:line="360" w:lineRule="auto"/>
        <w:ind w:firstLine="480"/>
      </w:pPr>
      <w:r>
        <w:object w:dxaOrig="9961" w:dyaOrig="10753" w14:anchorId="1FB550EB">
          <v:shape id="_x0000_i1028" type="#_x0000_t75" style="width:414.6pt;height:447.6pt" o:ole="">
            <v:imagedata r:id="rId13" o:title=""/>
          </v:shape>
          <o:OLEObject Type="Embed" ProgID="Visio.Drawing.15" ShapeID="_x0000_i1028" DrawAspect="Content" ObjectID="_1603645704" r:id="rId14"/>
        </w:object>
      </w:r>
    </w:p>
    <w:p w14:paraId="1B9C1E2C" w14:textId="77777777" w:rsidR="00F81DE3" w:rsidRDefault="00F81DE3" w:rsidP="00F81DE3">
      <w:pPr>
        <w:spacing w:line="360" w:lineRule="auto"/>
        <w:ind w:firstLine="480"/>
      </w:pPr>
    </w:p>
    <w:p w14:paraId="4F3E3F3F" w14:textId="77777777" w:rsidR="00F81DE3" w:rsidRDefault="00F81DE3" w:rsidP="00F81DE3">
      <w:pPr>
        <w:pStyle w:val="2"/>
      </w:pPr>
      <w:r>
        <w:rPr>
          <w:rFonts w:hint="eastAsia"/>
        </w:rPr>
        <w:lastRenderedPageBreak/>
        <w:t>3</w:t>
      </w:r>
      <w:r>
        <w:rPr>
          <w:rFonts w:hint="eastAsia"/>
        </w:rPr>
        <w:t>步骤三：时序图</w:t>
      </w:r>
    </w:p>
    <w:p w14:paraId="220D35BF" w14:textId="77777777" w:rsidR="00F81DE3" w:rsidRDefault="00F81DE3" w:rsidP="00F81DE3">
      <w:pPr>
        <w:pStyle w:val="3"/>
        <w:ind w:firstLine="480"/>
      </w:pPr>
      <w:r>
        <w:rPr>
          <w:rFonts w:hint="eastAsia"/>
        </w:rPr>
        <w:t>3.1</w:t>
      </w:r>
      <w:r>
        <w:rPr>
          <w:rFonts w:hint="eastAsia"/>
        </w:rPr>
        <w:t>图一</w:t>
      </w:r>
    </w:p>
    <w:p w14:paraId="6FD39C67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  <w:r w:rsidRPr="004D55E5">
        <w:rPr>
          <w:rFonts w:ascii="仿宋" w:eastAsia="仿宋" w:hAnsi="仿宋" w:hint="eastAsia"/>
          <w:noProof/>
        </w:rPr>
        <w:drawing>
          <wp:inline distT="0" distB="0" distL="0" distR="0" wp14:anchorId="3CAE9A70" wp14:editId="116782C6">
            <wp:extent cx="5274310" cy="57529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52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240837" w14:textId="77777777" w:rsidR="00F81DE3" w:rsidRDefault="00F81DE3" w:rsidP="00F81DE3">
      <w:pPr>
        <w:pStyle w:val="3"/>
        <w:ind w:firstLine="480"/>
      </w:pPr>
      <w:r>
        <w:rPr>
          <w:rFonts w:hint="eastAsia"/>
        </w:rPr>
        <w:lastRenderedPageBreak/>
        <w:t>3.2</w:t>
      </w:r>
      <w:r>
        <w:rPr>
          <w:rFonts w:hint="eastAsia"/>
        </w:rPr>
        <w:t>图二：</w:t>
      </w:r>
    </w:p>
    <w:p w14:paraId="155BF5EF" w14:textId="77777777" w:rsidR="00F81DE3" w:rsidRDefault="00F81DE3" w:rsidP="00F81DE3">
      <w:pPr>
        <w:spacing w:line="360" w:lineRule="auto"/>
        <w:ind w:firstLine="480"/>
        <w:rPr>
          <w:rFonts w:ascii="仿宋" w:eastAsia="仿宋" w:hAnsi="仿宋"/>
        </w:rPr>
      </w:pPr>
      <w:r w:rsidRPr="004D55E5">
        <w:rPr>
          <w:rFonts w:ascii="仿宋" w:eastAsia="仿宋" w:hAnsi="仿宋" w:hint="eastAsia"/>
          <w:noProof/>
        </w:rPr>
        <w:drawing>
          <wp:inline distT="0" distB="0" distL="0" distR="0" wp14:anchorId="4B108F5D" wp14:editId="5558CDC8">
            <wp:extent cx="5274310" cy="76583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58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F67E09" w14:textId="77777777" w:rsidR="00F81DE3" w:rsidRDefault="00F81DE3" w:rsidP="00F81DE3">
      <w:pPr>
        <w:pStyle w:val="3"/>
        <w:ind w:firstLine="480"/>
      </w:pPr>
      <w:r>
        <w:rPr>
          <w:rFonts w:hint="eastAsia"/>
        </w:rPr>
        <w:lastRenderedPageBreak/>
        <w:t>3.3</w:t>
      </w:r>
      <w:r>
        <w:rPr>
          <w:rFonts w:hint="eastAsia"/>
        </w:rPr>
        <w:t>图三：</w:t>
      </w:r>
    </w:p>
    <w:p w14:paraId="224DD931" w14:textId="77777777" w:rsidR="00F81DE3" w:rsidRPr="004D55E5" w:rsidRDefault="00F81DE3" w:rsidP="00F81DE3">
      <w:pPr>
        <w:spacing w:line="360" w:lineRule="auto"/>
        <w:ind w:firstLine="480"/>
        <w:rPr>
          <w:rFonts w:ascii="仿宋" w:eastAsia="仿宋" w:hAnsi="仿宋"/>
        </w:rPr>
      </w:pPr>
      <w:r w:rsidRPr="004D55E5">
        <w:rPr>
          <w:rFonts w:ascii="仿宋" w:eastAsia="仿宋" w:hAnsi="仿宋"/>
          <w:noProof/>
        </w:rPr>
        <w:drawing>
          <wp:inline distT="0" distB="0" distL="0" distR="0" wp14:anchorId="4ADB5A2E" wp14:editId="5C1F7F76">
            <wp:extent cx="5274310" cy="4707941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079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F91EFF0" w14:textId="77777777" w:rsidR="00F81DE3" w:rsidRPr="001D2BDB" w:rsidRDefault="00F81DE3" w:rsidP="00F81DE3">
      <w:pPr>
        <w:rPr>
          <w:rFonts w:asciiTheme="minorEastAsia" w:eastAsiaTheme="minorEastAsia" w:hAnsiTheme="minorEastAsia"/>
          <w:bCs/>
        </w:rPr>
      </w:pPr>
    </w:p>
    <w:p w14:paraId="444B1125" w14:textId="77777777" w:rsidR="00CE3E31" w:rsidRPr="001D2BDB" w:rsidRDefault="00CE3E31" w:rsidP="001D2BD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14:paraId="272C1810" w14:textId="1A873955" w:rsidR="005A1724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总结及心得体会：</w:t>
      </w:r>
    </w:p>
    <w:p w14:paraId="2BE50D5A" w14:textId="77777777" w:rsidR="004B7A44" w:rsidRDefault="004B7A44" w:rsidP="004B7A44">
      <w:pPr>
        <w:pStyle w:val="a9"/>
        <w:numPr>
          <w:ilvl w:val="0"/>
          <w:numId w:val="10"/>
        </w:numPr>
        <w:spacing w:line="400" w:lineRule="exact"/>
        <w:ind w:firstLineChars="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认真学习书本内容，方便实践实验。</w:t>
      </w:r>
    </w:p>
    <w:p w14:paraId="0D3E0A4B" w14:textId="71F37CF8" w:rsidR="004B7A44" w:rsidRDefault="004B7A44" w:rsidP="004B7A44">
      <w:pPr>
        <w:pStyle w:val="a9"/>
        <w:numPr>
          <w:ilvl w:val="0"/>
          <w:numId w:val="10"/>
        </w:numPr>
        <w:spacing w:line="400" w:lineRule="exact"/>
        <w:ind w:firstLineChars="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团队合作很重要，讨论分工必不可少。</w:t>
      </w:r>
    </w:p>
    <w:p w14:paraId="69922D3B" w14:textId="4EEE3D25" w:rsidR="00CE3E31" w:rsidRPr="004B7A44" w:rsidRDefault="004B7A44" w:rsidP="004B7A44">
      <w:pPr>
        <w:pStyle w:val="a9"/>
        <w:numPr>
          <w:ilvl w:val="0"/>
          <w:numId w:val="10"/>
        </w:numPr>
        <w:spacing w:line="400" w:lineRule="exact"/>
        <w:ind w:firstLineChars="0"/>
        <w:rPr>
          <w:rFonts w:asciiTheme="minorEastAsia" w:eastAsiaTheme="minorEastAsia" w:hAnsiTheme="minorEastAsia" w:hint="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系统设计对工程的实现帮助很大。</w:t>
      </w:r>
    </w:p>
    <w:p w14:paraId="54F44370" w14:textId="5D354EF6" w:rsidR="00267E95" w:rsidRDefault="002E5A76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 w:hint="eastAsia"/>
          <w:b/>
          <w:bCs/>
          <w:sz w:val="28"/>
        </w:rPr>
        <w:t>对本实验过程及方法、手段的改进建议：</w:t>
      </w:r>
    </w:p>
    <w:p w14:paraId="69B15437" w14:textId="77777777" w:rsidR="007241AD" w:rsidRDefault="007241AD" w:rsidP="007241AD">
      <w:pPr>
        <w:pStyle w:val="a9"/>
        <w:numPr>
          <w:ilvl w:val="0"/>
          <w:numId w:val="12"/>
        </w:numPr>
        <w:ind w:firstLineChars="0"/>
        <w:rPr>
          <w:sz w:val="24"/>
        </w:rPr>
      </w:pPr>
      <w:r>
        <w:rPr>
          <w:rFonts w:hint="eastAsia"/>
          <w:sz w:val="24"/>
        </w:rPr>
        <w:t>希望老师多指点出学生的不足，加以改进。</w:t>
      </w:r>
    </w:p>
    <w:p w14:paraId="1A034D51" w14:textId="2FD2EFD5" w:rsidR="00B05693" w:rsidRPr="007241AD" w:rsidRDefault="007241AD" w:rsidP="007241AD">
      <w:pPr>
        <w:pStyle w:val="a9"/>
        <w:numPr>
          <w:ilvl w:val="0"/>
          <w:numId w:val="12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实验好处很多，多多益善。</w:t>
      </w:r>
    </w:p>
    <w:p w14:paraId="64B495EC" w14:textId="20071EAD" w:rsidR="00B05693" w:rsidRDefault="00B05693" w:rsidP="00B0569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>
        <w:rPr>
          <w:rFonts w:ascii="黑体" w:eastAsia="黑体" w:hAnsi="黑体" w:hint="eastAsia"/>
          <w:b/>
          <w:bCs/>
          <w:sz w:val="28"/>
        </w:rPr>
        <w:t>成员</w:t>
      </w:r>
      <w:r w:rsidR="007241AD">
        <w:rPr>
          <w:rFonts w:ascii="黑体" w:eastAsia="黑体" w:hAnsi="黑体" w:hint="eastAsia"/>
          <w:b/>
          <w:bCs/>
          <w:sz w:val="28"/>
        </w:rPr>
        <w:t>概况</w:t>
      </w:r>
      <w:bookmarkStart w:id="0" w:name="_GoBack"/>
      <w:bookmarkEnd w:id="0"/>
    </w:p>
    <w:p w14:paraId="7EE85F9D" w14:textId="77777777" w:rsidR="00B05693" w:rsidRPr="00421BD2" w:rsidRDefault="00B05693" w:rsidP="00B05693">
      <w:pPr>
        <w:pStyle w:val="a9"/>
        <w:ind w:firstLine="562"/>
        <w:rPr>
          <w:rFonts w:ascii="黑体" w:eastAsia="黑体" w:hAnsi="黑体"/>
          <w:b/>
          <w:bCs/>
          <w:sz w:val="28"/>
        </w:rPr>
      </w:pPr>
    </w:p>
    <w:p w14:paraId="33A904EB" w14:textId="77777777" w:rsidR="00B05693" w:rsidRDefault="00B05693" w:rsidP="00B05693">
      <w:pPr>
        <w:spacing w:before="120" w:after="120"/>
        <w:rPr>
          <w:rFonts w:ascii="黑体" w:eastAsia="黑体" w:hAnsi="黑体"/>
          <w:b/>
          <w:bCs/>
          <w:sz w:val="28"/>
        </w:rPr>
      </w:pPr>
    </w:p>
    <w:p w14:paraId="762E8103" w14:textId="77777777" w:rsidR="00B05693" w:rsidRDefault="00B05693" w:rsidP="00B05693">
      <w:pPr>
        <w:spacing w:before="120" w:after="120"/>
        <w:rPr>
          <w:rFonts w:ascii="黑体" w:eastAsia="黑体" w:hAnsi="黑体"/>
          <w:b/>
          <w:bCs/>
          <w:sz w:val="28"/>
        </w:rPr>
      </w:pPr>
    </w:p>
    <w:p w14:paraId="71184187" w14:textId="77777777" w:rsidR="00B05693" w:rsidRPr="00421BD2" w:rsidRDefault="00B05693" w:rsidP="00B05693">
      <w:pPr>
        <w:spacing w:before="120" w:after="120"/>
        <w:rPr>
          <w:rFonts w:ascii="黑体" w:eastAsia="黑体" w:hAnsi="黑体"/>
          <w:b/>
          <w:bCs/>
          <w:sz w:val="28"/>
        </w:rPr>
      </w:pPr>
    </w:p>
    <w:tbl>
      <w:tblPr>
        <w:tblW w:w="582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  <w:gridCol w:w="3660"/>
      </w:tblGrid>
      <w:tr w:rsidR="00B05693" w:rsidRPr="001A668E" w14:paraId="4F755788" w14:textId="77777777" w:rsidTr="005C6501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6D88B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队长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E3A1E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周玉川</w:t>
            </w:r>
          </w:p>
        </w:tc>
        <w:tc>
          <w:tcPr>
            <w:tcW w:w="3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860C6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06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B05693" w:rsidRPr="001A668E" w14:paraId="62DECF6B" w14:textId="77777777" w:rsidTr="005C6501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BE0CF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C4E53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郝若帆</w:t>
            </w:r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599EC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3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B05693" w:rsidRPr="001A668E" w14:paraId="1C486FBC" w14:textId="77777777" w:rsidTr="005C6501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8302A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C6B23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孙玉龙</w:t>
            </w:r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6FA2D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1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B05693" w:rsidRPr="001A668E" w14:paraId="22AA9131" w14:textId="77777777" w:rsidTr="005C6501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33B8B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F879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陈子琦</w:t>
            </w:r>
            <w:proofErr w:type="gramEnd"/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BFD8B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07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B05693" w:rsidRPr="001A668E" w14:paraId="16B879A7" w14:textId="77777777" w:rsidTr="005C6501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0DA86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BF25D" w14:textId="77777777" w:rsidR="00B05693" w:rsidRPr="001A668E" w:rsidRDefault="00B05693" w:rsidP="005C65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夏靖森</w:t>
            </w:r>
            <w:proofErr w:type="gramEnd"/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DAFA6" w14:textId="77777777" w:rsidR="00B05693" w:rsidRPr="001A668E" w:rsidRDefault="00B05693" w:rsidP="005C65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8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</w:tbl>
    <w:p w14:paraId="612315AC" w14:textId="77777777" w:rsidR="00B05693" w:rsidRPr="00B05693" w:rsidRDefault="00B05693" w:rsidP="00B05693">
      <w:pPr>
        <w:spacing w:before="120" w:after="120" w:line="400" w:lineRule="exact"/>
        <w:rPr>
          <w:rFonts w:ascii="黑体" w:eastAsia="黑体" w:hAnsi="黑体" w:hint="eastAsia"/>
          <w:b/>
          <w:bCs/>
          <w:sz w:val="28"/>
        </w:rPr>
      </w:pPr>
    </w:p>
    <w:p w14:paraId="46B61DFB" w14:textId="60050489" w:rsidR="00443343" w:rsidRPr="00490E72" w:rsidRDefault="00443343" w:rsidP="00490E72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14:paraId="3B8BE8F1" w14:textId="77777777" w:rsidR="001D2BDB" w:rsidRPr="00490E72" w:rsidRDefault="001D2BDB" w:rsidP="00490E72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14:paraId="7191B41E" w14:textId="5BFEA7FF" w:rsidR="005A1724" w:rsidRPr="001D2BDB" w:rsidRDefault="005A1724" w:rsidP="0032334F">
      <w:pPr>
        <w:spacing w:line="360" w:lineRule="auto"/>
        <w:ind w:left="5040" w:firstLine="420"/>
        <w:rPr>
          <w:rFonts w:ascii="黑体" w:eastAsia="黑体" w:hAnsi="黑体"/>
          <w:b/>
          <w:bCs/>
          <w:sz w:val="28"/>
        </w:rPr>
      </w:pPr>
      <w:r w:rsidRPr="001D2BDB">
        <w:rPr>
          <w:rFonts w:ascii="黑体" w:eastAsia="黑体" w:hAnsi="黑体"/>
          <w:b/>
          <w:bCs/>
          <w:sz w:val="28"/>
        </w:rPr>
        <w:t xml:space="preserve">报告评分：   </w:t>
      </w:r>
    </w:p>
    <w:p w14:paraId="12CC8B68" w14:textId="537FD793" w:rsidR="004E4A72" w:rsidRPr="001D2BDB" w:rsidRDefault="005A1724" w:rsidP="0032334F">
      <w:pPr>
        <w:spacing w:line="360" w:lineRule="auto"/>
        <w:ind w:left="5040" w:firstLine="420"/>
        <w:rPr>
          <w:rFonts w:ascii="黑体" w:eastAsia="黑体" w:hAnsi="黑体"/>
          <w:b/>
          <w:bCs/>
          <w:sz w:val="28"/>
        </w:rPr>
      </w:pPr>
      <w:r w:rsidRPr="001D2BDB">
        <w:rPr>
          <w:rFonts w:ascii="黑体" w:eastAsia="黑体" w:hAnsi="黑体"/>
          <w:b/>
          <w:bCs/>
          <w:sz w:val="28"/>
        </w:rPr>
        <w:t>指导教师签字：</w:t>
      </w:r>
    </w:p>
    <w:sectPr w:rsidR="004E4A72" w:rsidRPr="001D2B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46EE25" w14:textId="77777777" w:rsidR="00632522" w:rsidRDefault="00632522" w:rsidP="005A1724">
      <w:r>
        <w:separator/>
      </w:r>
    </w:p>
  </w:endnote>
  <w:endnote w:type="continuationSeparator" w:id="0">
    <w:p w14:paraId="489D8314" w14:textId="77777777" w:rsidR="00632522" w:rsidRDefault="00632522" w:rsidP="005A17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DFDA74" w14:textId="77777777" w:rsidR="00632522" w:rsidRDefault="00632522" w:rsidP="005A1724">
      <w:r>
        <w:separator/>
      </w:r>
    </w:p>
  </w:footnote>
  <w:footnote w:type="continuationSeparator" w:id="0">
    <w:p w14:paraId="25030F1A" w14:textId="77777777" w:rsidR="00632522" w:rsidRDefault="00632522" w:rsidP="005A17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8536A"/>
    <w:multiLevelType w:val="hybridMultilevel"/>
    <w:tmpl w:val="A3E2B8B0"/>
    <w:lvl w:ilvl="0" w:tplc="F9E678FA">
      <w:start w:val="1"/>
      <w:numFmt w:val="decimal"/>
      <w:lvlText w:val="%1)"/>
      <w:lvlJc w:val="left"/>
      <w:pPr>
        <w:ind w:left="11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112320F4"/>
    <w:multiLevelType w:val="hybridMultilevel"/>
    <w:tmpl w:val="88964930"/>
    <w:lvl w:ilvl="0" w:tplc="0DACCCB8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A81210"/>
    <w:multiLevelType w:val="hybridMultilevel"/>
    <w:tmpl w:val="25E05E4E"/>
    <w:lvl w:ilvl="0" w:tplc="46522A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7E478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3DC49C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2B453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48E02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D44CC8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23619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1342D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F72B1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6D72EB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4A0DEB"/>
    <w:multiLevelType w:val="hybridMultilevel"/>
    <w:tmpl w:val="31B42998"/>
    <w:lvl w:ilvl="0" w:tplc="F9E678FA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8C31515"/>
    <w:multiLevelType w:val="hybridMultilevel"/>
    <w:tmpl w:val="D12E8CC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F8F7834"/>
    <w:multiLevelType w:val="multilevel"/>
    <w:tmpl w:val="681EE77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4F9A0C6A"/>
    <w:multiLevelType w:val="hybridMultilevel"/>
    <w:tmpl w:val="F7B43FC8"/>
    <w:lvl w:ilvl="0" w:tplc="F9E678FA">
      <w:start w:val="1"/>
      <w:numFmt w:val="decimal"/>
      <w:lvlText w:val="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C921FCE"/>
    <w:multiLevelType w:val="hybridMultilevel"/>
    <w:tmpl w:val="BC92CBC6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679225E3"/>
    <w:multiLevelType w:val="hybridMultilevel"/>
    <w:tmpl w:val="7EC0F40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6B3E79E1"/>
    <w:multiLevelType w:val="hybridMultilevel"/>
    <w:tmpl w:val="FDF4020A"/>
    <w:lvl w:ilvl="0" w:tplc="B4C68D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39A35F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6A205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8DE66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2AC9D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22CC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F21A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08F2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8896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7A416466"/>
    <w:multiLevelType w:val="hybridMultilevel"/>
    <w:tmpl w:val="E0001D4C"/>
    <w:lvl w:ilvl="0" w:tplc="F9E678F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39A35F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6A2058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8DE66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2AC9D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22CC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F21A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B08F2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8896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10"/>
  </w:num>
  <w:num w:numId="6">
    <w:abstractNumId w:val="11"/>
  </w:num>
  <w:num w:numId="7">
    <w:abstractNumId w:val="6"/>
  </w:num>
  <w:num w:numId="8">
    <w:abstractNumId w:val="7"/>
  </w:num>
  <w:num w:numId="9">
    <w:abstractNumId w:val="9"/>
  </w:num>
  <w:num w:numId="10">
    <w:abstractNumId w:val="0"/>
  </w:num>
  <w:num w:numId="11">
    <w:abstractNumId w:val="4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1724"/>
    <w:rsid w:val="00000635"/>
    <w:rsid w:val="00023642"/>
    <w:rsid w:val="000C6386"/>
    <w:rsid w:val="00137CBA"/>
    <w:rsid w:val="00142798"/>
    <w:rsid w:val="0015145C"/>
    <w:rsid w:val="00160B50"/>
    <w:rsid w:val="0018218A"/>
    <w:rsid w:val="001B5DB9"/>
    <w:rsid w:val="001C7113"/>
    <w:rsid w:val="001D2BDB"/>
    <w:rsid w:val="0021368D"/>
    <w:rsid w:val="00227156"/>
    <w:rsid w:val="002310CA"/>
    <w:rsid w:val="00235064"/>
    <w:rsid w:val="00267E95"/>
    <w:rsid w:val="00280CFE"/>
    <w:rsid w:val="0028115E"/>
    <w:rsid w:val="002A7094"/>
    <w:rsid w:val="002B2CCE"/>
    <w:rsid w:val="002B5E63"/>
    <w:rsid w:val="002E5A76"/>
    <w:rsid w:val="00301F01"/>
    <w:rsid w:val="00310D83"/>
    <w:rsid w:val="00317B3C"/>
    <w:rsid w:val="00321631"/>
    <w:rsid w:val="0032334F"/>
    <w:rsid w:val="00340B9A"/>
    <w:rsid w:val="00397A71"/>
    <w:rsid w:val="003D6FB9"/>
    <w:rsid w:val="00431F55"/>
    <w:rsid w:val="00443343"/>
    <w:rsid w:val="004733BD"/>
    <w:rsid w:val="00490E72"/>
    <w:rsid w:val="00494795"/>
    <w:rsid w:val="004B7A44"/>
    <w:rsid w:val="004D78C6"/>
    <w:rsid w:val="004E4A72"/>
    <w:rsid w:val="00507652"/>
    <w:rsid w:val="005128B0"/>
    <w:rsid w:val="00516753"/>
    <w:rsid w:val="005415B0"/>
    <w:rsid w:val="00547F4A"/>
    <w:rsid w:val="00583C7B"/>
    <w:rsid w:val="005A1724"/>
    <w:rsid w:val="005F172E"/>
    <w:rsid w:val="00632522"/>
    <w:rsid w:val="0063685F"/>
    <w:rsid w:val="006449F1"/>
    <w:rsid w:val="00686D6B"/>
    <w:rsid w:val="0069700D"/>
    <w:rsid w:val="006A3504"/>
    <w:rsid w:val="006E05B5"/>
    <w:rsid w:val="006F433E"/>
    <w:rsid w:val="00702CBA"/>
    <w:rsid w:val="00716E33"/>
    <w:rsid w:val="007241AD"/>
    <w:rsid w:val="007322D5"/>
    <w:rsid w:val="007C285C"/>
    <w:rsid w:val="007D5719"/>
    <w:rsid w:val="00805A32"/>
    <w:rsid w:val="00846B99"/>
    <w:rsid w:val="00875687"/>
    <w:rsid w:val="0087652B"/>
    <w:rsid w:val="0089520C"/>
    <w:rsid w:val="008A0FA5"/>
    <w:rsid w:val="00942041"/>
    <w:rsid w:val="009765D3"/>
    <w:rsid w:val="0097676D"/>
    <w:rsid w:val="00976FA4"/>
    <w:rsid w:val="009D193B"/>
    <w:rsid w:val="009F6EC4"/>
    <w:rsid w:val="00A01D93"/>
    <w:rsid w:val="00A05B22"/>
    <w:rsid w:val="00A567F6"/>
    <w:rsid w:val="00A768AA"/>
    <w:rsid w:val="00AB0C9E"/>
    <w:rsid w:val="00AC5548"/>
    <w:rsid w:val="00B05693"/>
    <w:rsid w:val="00B064E5"/>
    <w:rsid w:val="00B21428"/>
    <w:rsid w:val="00B31FA3"/>
    <w:rsid w:val="00C23243"/>
    <w:rsid w:val="00C90D82"/>
    <w:rsid w:val="00C92994"/>
    <w:rsid w:val="00CD27CC"/>
    <w:rsid w:val="00CD5264"/>
    <w:rsid w:val="00CE3E31"/>
    <w:rsid w:val="00D21F46"/>
    <w:rsid w:val="00D423FC"/>
    <w:rsid w:val="00D53B2D"/>
    <w:rsid w:val="00D7111A"/>
    <w:rsid w:val="00D74669"/>
    <w:rsid w:val="00DB6C49"/>
    <w:rsid w:val="00DF3AF4"/>
    <w:rsid w:val="00E26D87"/>
    <w:rsid w:val="00E314F3"/>
    <w:rsid w:val="00E62C6D"/>
    <w:rsid w:val="00E76016"/>
    <w:rsid w:val="00EA7AFF"/>
    <w:rsid w:val="00EC62D5"/>
    <w:rsid w:val="00F15578"/>
    <w:rsid w:val="00F1566D"/>
    <w:rsid w:val="00F44AA1"/>
    <w:rsid w:val="00F6327E"/>
    <w:rsid w:val="00F81DE3"/>
    <w:rsid w:val="00FB3849"/>
    <w:rsid w:val="00FC60D2"/>
    <w:rsid w:val="00FC7AAA"/>
    <w:rsid w:val="00FE4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88FF6C"/>
  <w15:docId w15:val="{1B909438-69FB-4A7C-9051-C2BB640FB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172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F81DE3"/>
    <w:pPr>
      <w:keepNext/>
      <w:keepLines/>
      <w:spacing w:before="260" w:after="260" w:line="415" w:lineRule="auto"/>
      <w:outlineLvl w:val="1"/>
    </w:pPr>
    <w:rPr>
      <w:rFonts w:asciiTheme="majorHAnsi" w:eastAsia="黑体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81DE3"/>
    <w:pPr>
      <w:keepNext/>
      <w:keepLines/>
      <w:spacing w:before="240" w:after="120" w:line="400" w:lineRule="exact"/>
      <w:ind w:firstLineChars="200" w:firstLine="200"/>
      <w:outlineLvl w:val="2"/>
    </w:pPr>
    <w:rPr>
      <w:rFonts w:eastAsia="黑体"/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A17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A172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A17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A1724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5A172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5A1724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6E05B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F81DE3"/>
    <w:rPr>
      <w:rFonts w:asciiTheme="majorHAnsi" w:eastAsia="黑体" w:hAnsiTheme="majorHAns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F81DE3"/>
    <w:rPr>
      <w:rFonts w:ascii="Times New Roman" w:eastAsia="黑体" w:hAnsi="Times New Roman" w:cs="Times New Roman"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0495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13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0649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826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269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0</Pages>
  <Words>169</Words>
  <Characters>966</Characters>
  <Application>Microsoft Office Word</Application>
  <DocSecurity>0</DocSecurity>
  <Lines>8</Lines>
  <Paragraphs>2</Paragraphs>
  <ScaleCrop>false</ScaleCrop>
  <Company>Lenovo</Company>
  <LinksUpToDate>false</LinksUpToDate>
  <CharactersWithSpaces>1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周 玉川</cp:lastModifiedBy>
  <cp:revision>12</cp:revision>
  <dcterms:created xsi:type="dcterms:W3CDTF">2018-04-02T07:50:00Z</dcterms:created>
  <dcterms:modified xsi:type="dcterms:W3CDTF">2018-11-13T12:21:00Z</dcterms:modified>
</cp:coreProperties>
</file>